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24973A27" w:rsidR="00AA43D1" w:rsidRDefault="007C1624" w:rsidP="00136E7E">
      <w:r w:rsidRPr="007C1624">
        <w:drawing>
          <wp:inline distT="0" distB="0" distL="0" distR="0" wp14:anchorId="589EBE89" wp14:editId="2831B878">
            <wp:extent cx="5943600" cy="64236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2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37EAC2A" w:rsidR="00AA43D1" w:rsidRPr="00AA43D1" w:rsidRDefault="0046161A" w:rsidP="00AA43D1">
      <w:r>
        <w:object w:dxaOrig="8400" w:dyaOrig="24011" w14:anchorId="09B6E1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226.3pt;height:612pt" o:ole="">
            <v:imagedata r:id="rId6" o:title=""/>
          </v:shape>
          <o:OLEObject Type="Embed" ProgID="Visio.Drawing.15" ShapeID="_x0000_i1052" DrawAspect="Content" ObjectID="_1700223711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2</TotalTime>
  <Pages>1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3</cp:revision>
  <dcterms:created xsi:type="dcterms:W3CDTF">2021-12-02T19:23:00Z</dcterms:created>
  <dcterms:modified xsi:type="dcterms:W3CDTF">2021-12-05T21:35:00Z</dcterms:modified>
</cp:coreProperties>
</file>